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6E9965AF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Отчёт по программе  «</w:t>
      </w:r>
      <w:r w:rsidR="00AE1C28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ая 7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2C14A7B8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 w:rsidR="00AE1C28">
        <w:rPr>
          <w:rFonts w:ascii="Times New Roman" w:hAnsi="Times New Roman" w:cs="Times New Roman"/>
          <w:sz w:val="28"/>
          <w:szCs w:val="28"/>
        </w:rPr>
        <w:t>Швец А.Е</w:t>
      </w:r>
    </w:p>
    <w:p w14:paraId="5B62757F" w14:textId="15941CA2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576916">
        <w:rPr>
          <w:rFonts w:ascii="Times New Roman" w:hAnsi="Times New Roman" w:cs="Times New Roman"/>
          <w:sz w:val="28"/>
          <w:szCs w:val="28"/>
        </w:rPr>
        <w:t>2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В</w:t>
      </w:r>
    </w:p>
    <w:p w14:paraId="6BF5ECD6" w14:textId="63382B66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576916">
        <w:rPr>
          <w:rFonts w:ascii="Times New Roman" w:hAnsi="Times New Roman" w:cs="Times New Roman"/>
          <w:sz w:val="28"/>
          <w:szCs w:val="28"/>
        </w:rPr>
        <w:t>3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10072A15" w14:textId="4C5671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7DE618E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и выходные данные</w:t>
      </w:r>
    </w:p>
    <w:p w14:paraId="46A92980" w14:textId="77777777" w:rsidR="00576916" w:rsidRDefault="00576916" w:rsidP="0057691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7F57503A" w14:textId="67766AE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 (если есть)</w:t>
      </w:r>
    </w:p>
    <w:p w14:paraId="4C77A531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</w:t>
      </w:r>
    </w:p>
    <w:p w14:paraId="250930CE" w14:textId="77777777" w:rsidR="00405417" w:rsidRDefault="00405417" w:rsidP="003D4F8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</w:t>
      </w:r>
    </w:p>
    <w:p w14:paraId="6B2CFF97" w14:textId="105FA002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 6 часть 1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F8A279F" w14:textId="436CF43F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C9747C5" wp14:editId="52A94946">
            <wp:extent cx="5057775" cy="7048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2EB5B" w14:textId="5BD706D9" w:rsidR="00AE1C28" w:rsidRDefault="00AE1C28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Pr="00AE1C28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E1C2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E1C2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AE1C28">
        <w:rPr>
          <w:rFonts w:ascii="Times New Roman" w:hAnsi="Times New Roman" w:cs="Times New Roman"/>
          <w:sz w:val="28"/>
          <w:szCs w:val="28"/>
        </w:rPr>
        <w:t>0(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Pr="00AE1C28">
        <w:rPr>
          <w:rFonts w:ascii="Times New Roman" w:hAnsi="Times New Roman" w:cs="Times New Roman"/>
          <w:sz w:val="28"/>
          <w:szCs w:val="28"/>
        </w:rPr>
        <w:t>)</w:t>
      </w:r>
    </w:p>
    <w:p w14:paraId="632E8A7F" w14:textId="59A3B0E9" w:rsidR="00AE1C28" w:rsidRDefault="00AE1C28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пройденное расстояние</w:t>
      </w:r>
    </w:p>
    <w:p w14:paraId="77C6CACF" w14:textId="54CCF5AA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5F96CDF" w14:textId="74029F9B" w:rsidR="00AE1C28" w:rsidRP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7575" w:dyaOrig="8866" w14:anchorId="294FC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8pt;height:442.95pt" o:ole="">
            <v:imagedata r:id="rId7" o:title=""/>
          </v:shape>
          <o:OLEObject Type="Embed" ProgID="Visio.Drawing.15" ShapeID="_x0000_i1025" DrawAspect="Content" ObjectID="_1737185856" r:id="rId8"/>
        </w:object>
      </w:r>
    </w:p>
    <w:p w14:paraId="295B836E" w14:textId="79EF850C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4D0122B" w14:textId="63BCE04A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105AA12A" wp14:editId="3FE2329F">
            <wp:extent cx="5940425" cy="512635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2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719D" w14:textId="5FE57F6E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2567EA6" w14:textId="161D1959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D07990D" wp14:editId="27878C46">
            <wp:extent cx="3571875" cy="235267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621C7B" w14:textId="3A011425" w:rsidR="00AE1C28" w:rsidRDefault="00AE1C2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66EB4D1" w14:textId="2EAC507B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6 часть 1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39852AE" w14:textId="6FD37C77" w:rsidR="00AE1C28" w:rsidRP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F5AD107" wp14:editId="7A11AD51">
            <wp:extent cx="5172075" cy="8763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DD0DB" w14:textId="1332E9F9" w:rsidR="00AE1C28" w:rsidRDefault="00AE1C28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Pr="00AE1C28">
        <w:rPr>
          <w:rFonts w:ascii="Times New Roman" w:hAnsi="Times New Roman" w:cs="Times New Roman"/>
          <w:sz w:val="28"/>
          <w:szCs w:val="28"/>
        </w:rPr>
        <w:t>:</w:t>
      </w:r>
    </w:p>
    <w:p w14:paraId="2346BE84" w14:textId="3E3C84D4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1,v2,t,s(</w:t>
      </w:r>
      <w:r>
        <w:rPr>
          <w:rFonts w:ascii="Times New Roman" w:hAnsi="Times New Roman" w:cs="Times New Roman"/>
          <w:sz w:val="28"/>
          <w:szCs w:val="28"/>
        </w:rPr>
        <w:t>все</w:t>
      </w:r>
      <w:r w:rsidRPr="00AE1C2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)</w:t>
      </w:r>
    </w:p>
    <w:p w14:paraId="32C08332" w14:textId="1CD37619" w:rsidR="00AE1C28" w:rsidRDefault="00AE1C28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7666E14" w14:textId="36BB2A07" w:rsidR="00AE1C28" w:rsidRDefault="00AE1C28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тояние между автомобилями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E1C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межуток времени</w:t>
      </w:r>
    </w:p>
    <w:p w14:paraId="454819B2" w14:textId="2AF453C7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A3ECC3C" w14:textId="6CFD9C4A" w:rsidR="00E40FFB" w:rsidRDefault="00E40FFB" w:rsidP="00004E03">
      <w:r>
        <w:object w:dxaOrig="7455" w:dyaOrig="8866" w14:anchorId="28C41D07">
          <v:shape id="_x0000_i1028" type="#_x0000_t75" style="width:372.5pt;height:442.95pt" o:ole="">
            <v:imagedata r:id="rId12" o:title=""/>
          </v:shape>
          <o:OLEObject Type="Embed" ProgID="Visio.Drawing.15" ShapeID="_x0000_i1028" DrawAspect="Content" ObjectID="_1737185857" r:id="rId13"/>
        </w:object>
      </w:r>
    </w:p>
    <w:p w14:paraId="5861B599" w14:textId="603F406C" w:rsidR="00E40FFB" w:rsidRDefault="00E40FFB">
      <w:r>
        <w:br w:type="page"/>
      </w:r>
    </w:p>
    <w:p w14:paraId="75974F70" w14:textId="4C7BDC5C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6C19FD2" w14:textId="4ABC7962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BCD07EA" wp14:editId="2FAAE914">
            <wp:extent cx="5940425" cy="461518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1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98BA1" w14:textId="266005D3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4CCC45F8" w14:textId="4E331648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F313450" wp14:editId="0DB0AEEB">
            <wp:extent cx="3543300" cy="17621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AA8BE" w14:textId="5AFEBFF6" w:rsidR="00E40FFB" w:rsidRDefault="00E40FF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7A17218C" w14:textId="07BE64AF" w:rsidR="00E40FFB" w:rsidRDefault="00E40FF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6 часть 2</w:t>
      </w:r>
    </w:p>
    <w:p w14:paraId="2E293AE8" w14:textId="569C1284" w:rsidR="00E40FFB" w:rsidRDefault="00E40FF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9457417" wp14:editId="288377EA">
            <wp:extent cx="4953000" cy="4953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F28DF" w14:textId="4D3B35D0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38C4739" w14:textId="68A45BEA" w:rsidR="00E40FFB" w:rsidRDefault="00E40FFB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um(int)</w:t>
      </w:r>
    </w:p>
    <w:p w14:paraId="0467011E" w14:textId="02B1A153" w:rsidR="00E40FFB" w:rsidRPr="00E40FFB" w:rsidRDefault="00E40FF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E40FFB">
        <w:rPr>
          <w:rFonts w:ascii="Times New Roman" w:hAnsi="Times New Roman" w:cs="Times New Roman"/>
          <w:sz w:val="28"/>
          <w:szCs w:val="28"/>
        </w:rPr>
        <w:t>:</w:t>
      </w:r>
    </w:p>
    <w:p w14:paraId="708DE9E7" w14:textId="758A1C1A" w:rsidR="00E40FFB" w:rsidRDefault="00E40FFB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зуют ли цифры числа упорядоченную последовательность</w:t>
      </w:r>
    </w:p>
    <w:p w14:paraId="4E651671" w14:textId="46BED2B6" w:rsidR="00E40FFB" w:rsidRDefault="001B0E33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1A65979" w14:textId="50D04A04" w:rsidR="001B0E33" w:rsidRDefault="001B0E33" w:rsidP="00004E03">
      <w:r>
        <w:object w:dxaOrig="11521" w:dyaOrig="8866" w14:anchorId="72E59743">
          <v:shape id="_x0000_i1040" type="#_x0000_t75" style="width:467.2pt;height:331.05pt" o:ole="">
            <v:imagedata r:id="rId17" o:title=""/>
          </v:shape>
          <o:OLEObject Type="Embed" ProgID="Visio.Drawing.15" ShapeID="_x0000_i1040" DrawAspect="Content" ObjectID="_1737185858" r:id="rId18"/>
        </w:object>
      </w:r>
    </w:p>
    <w:p w14:paraId="582B898B" w14:textId="1DFCEE43" w:rsidR="001B0E33" w:rsidRDefault="001B0E33" w:rsidP="00004E03">
      <w:pPr>
        <w:rPr>
          <w:lang w:val="en-US"/>
        </w:rPr>
      </w:pPr>
      <w:r>
        <w:t>Листинг</w:t>
      </w:r>
      <w:r>
        <w:rPr>
          <w:lang w:val="en-US"/>
        </w:rPr>
        <w:t>:</w:t>
      </w:r>
      <w:r>
        <w:rPr>
          <w:noProof/>
        </w:rPr>
        <w:drawing>
          <wp:inline distT="0" distB="0" distL="0" distR="0" wp14:anchorId="18E428AB" wp14:editId="73579430">
            <wp:extent cx="5940425" cy="1808480"/>
            <wp:effectExtent l="0" t="0" r="3175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8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D4B59" w14:textId="4853A5D1" w:rsidR="001B0E33" w:rsidRPr="001B0E33" w:rsidRDefault="001B0E33" w:rsidP="00004E03">
      <w:r>
        <w:lastRenderedPageBreak/>
        <w:t>Тестовая ситуация</w:t>
      </w:r>
      <w:r>
        <w:rPr>
          <w:lang w:val="en-US"/>
        </w:rPr>
        <w:t>:</w:t>
      </w:r>
    </w:p>
    <w:p w14:paraId="64768D20" w14:textId="4C0D0EAE" w:rsidR="001B0E33" w:rsidRDefault="001B0E33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3B5B9AC" wp14:editId="6DA0AE82">
            <wp:extent cx="4391025" cy="160020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8F531" w14:textId="617DD856" w:rsidR="001B0E33" w:rsidRDefault="001B0E33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16 часть 2</w:t>
      </w:r>
    </w:p>
    <w:p w14:paraId="33E1457E" w14:textId="5ACC0EDE" w:rsidR="001B0E33" w:rsidRDefault="001B0E33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C48A40C" wp14:editId="79CA23CB">
            <wp:extent cx="5181600" cy="6000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338AF" w14:textId="0398D476" w:rsidR="001B0E33" w:rsidRDefault="001B0E33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</w:t>
      </w:r>
      <w:r w:rsidRPr="001B0E33">
        <w:rPr>
          <w:rFonts w:ascii="Times New Roman" w:hAnsi="Times New Roman" w:cs="Times New Roman"/>
          <w:sz w:val="28"/>
          <w:szCs w:val="28"/>
        </w:rPr>
        <w:t>:</w:t>
      </w:r>
      <w:r w:rsidR="007E2139" w:rsidRPr="007E213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B0E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B0E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B0E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1B0E3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7E2139" w:rsidRPr="007E2139">
        <w:rPr>
          <w:rFonts w:ascii="Times New Roman" w:hAnsi="Times New Roman" w:cs="Times New Roman"/>
          <w:sz w:val="28"/>
          <w:szCs w:val="28"/>
        </w:rPr>
        <w:t>(</w:t>
      </w:r>
      <w:r w:rsidR="007E2139">
        <w:rPr>
          <w:rFonts w:ascii="Times New Roman" w:hAnsi="Times New Roman" w:cs="Times New Roman"/>
          <w:sz w:val="28"/>
          <w:szCs w:val="28"/>
        </w:rPr>
        <w:t xml:space="preserve">все </w:t>
      </w:r>
      <w:r w:rsidR="007E2139">
        <w:rPr>
          <w:rFonts w:ascii="Times New Roman" w:hAnsi="Times New Roman" w:cs="Times New Roman"/>
          <w:sz w:val="28"/>
          <w:szCs w:val="28"/>
          <w:lang w:val="en-US"/>
        </w:rPr>
        <w:t>double</w:t>
      </w:r>
      <w:r w:rsidR="007E2139" w:rsidRPr="007E2139">
        <w:rPr>
          <w:rFonts w:ascii="Times New Roman" w:hAnsi="Times New Roman" w:cs="Times New Roman"/>
          <w:sz w:val="28"/>
          <w:szCs w:val="28"/>
        </w:rPr>
        <w:t>)</w:t>
      </w:r>
    </w:p>
    <w:p w14:paraId="0F91056E" w14:textId="79A4C4D6" w:rsidR="007E2139" w:rsidRDefault="007E213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</w:t>
      </w:r>
      <w:r w:rsidRPr="007E213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минимальное и максимальное значения на отрезке</w:t>
      </w:r>
    </w:p>
    <w:p w14:paraId="41202EAE" w14:textId="269EDC4B" w:rsidR="007E2139" w:rsidRDefault="007E213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Блок схема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775FA8B" w14:textId="64C7BB1F" w:rsidR="007E2139" w:rsidRDefault="007E2139" w:rsidP="00004E03">
      <w:r>
        <w:object w:dxaOrig="6885" w:dyaOrig="14281" w14:anchorId="627A3B40">
          <v:shape id="_x0000_i1058" type="#_x0000_t75" style="width:344.35pt;height:713.75pt" o:ole="">
            <v:imagedata r:id="rId22" o:title=""/>
          </v:shape>
          <o:OLEObject Type="Embed" ProgID="Visio.Drawing.15" ShapeID="_x0000_i1058" DrawAspect="Content" ObjectID="_1737185859" r:id="rId23"/>
        </w:object>
      </w:r>
    </w:p>
    <w:p w14:paraId="5D629330" w14:textId="4BCE2201" w:rsidR="007E2139" w:rsidRDefault="007E2139" w:rsidP="00004E03">
      <w:pPr>
        <w:rPr>
          <w:lang w:val="en-US"/>
        </w:rPr>
      </w:pPr>
      <w:r>
        <w:lastRenderedPageBreak/>
        <w:t>Листинг</w:t>
      </w:r>
      <w:r>
        <w:rPr>
          <w:lang w:val="en-US"/>
        </w:rPr>
        <w:t>:</w:t>
      </w:r>
    </w:p>
    <w:p w14:paraId="3DFB4E24" w14:textId="381357B1" w:rsidR="007E2139" w:rsidRDefault="007E213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0B4F7BA" wp14:editId="7990838B">
            <wp:extent cx="4810125" cy="7953375"/>
            <wp:effectExtent l="0" t="0" r="952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795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8063A" w14:textId="792BC9D9" w:rsidR="007E2139" w:rsidRDefault="007E213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естовая ситуац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FEB82B2" w14:textId="0ED12D68" w:rsidR="007E2139" w:rsidRDefault="007E213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944E0D2" wp14:editId="7271B246">
            <wp:extent cx="3276600" cy="27241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79992" w14:textId="5A392F65" w:rsidR="007E2139" w:rsidRDefault="007E2139" w:rsidP="00004E03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EDC26C2" w14:textId="405BCEA3" w:rsidR="007E2139" w:rsidRPr="007E2139" w:rsidRDefault="007E2139" w:rsidP="00004E0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 научился решать задание с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7E213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циклом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</w:p>
    <w:sectPr w:rsidR="007E2139" w:rsidRPr="007E2139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5018D"/>
    <w:rsid w:val="00004E03"/>
    <w:rsid w:val="000513C3"/>
    <w:rsid w:val="001B0E33"/>
    <w:rsid w:val="001D6E86"/>
    <w:rsid w:val="002502AF"/>
    <w:rsid w:val="002926CA"/>
    <w:rsid w:val="00350268"/>
    <w:rsid w:val="003D4F86"/>
    <w:rsid w:val="00405417"/>
    <w:rsid w:val="00576916"/>
    <w:rsid w:val="005F4875"/>
    <w:rsid w:val="0075018D"/>
    <w:rsid w:val="007E2139"/>
    <w:rsid w:val="0090349B"/>
    <w:rsid w:val="009B441E"/>
    <w:rsid w:val="00A64B5A"/>
    <w:rsid w:val="00AA6BE1"/>
    <w:rsid w:val="00AE1C28"/>
    <w:rsid w:val="00BF5D1F"/>
    <w:rsid w:val="00CD2316"/>
    <w:rsid w:val="00D149A8"/>
    <w:rsid w:val="00DA0919"/>
    <w:rsid w:val="00E40FFB"/>
    <w:rsid w:val="00F127D7"/>
    <w:rsid w:val="00F85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  <w15:docId w15:val="{52D83CB9-43C1-4502-A1A0-587FF0FEED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4.png"/><Relationship Id="rId7" Type="http://schemas.openxmlformats.org/officeDocument/2006/relationships/image" Target="media/image3.emf"/><Relationship Id="rId12" Type="http://schemas.openxmlformats.org/officeDocument/2006/relationships/image" Target="media/image7.emf"/><Relationship Id="rId17" Type="http://schemas.openxmlformats.org/officeDocument/2006/relationships/image" Target="media/image11.emf"/><Relationship Id="rId25" Type="http://schemas.openxmlformats.org/officeDocument/2006/relationships/image" Target="media/image17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6.png"/><Relationship Id="rId5" Type="http://schemas.openxmlformats.org/officeDocument/2006/relationships/image" Target="media/image2.jpeg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3.vsdx"/><Relationship Id="rId10" Type="http://schemas.openxmlformats.org/officeDocument/2006/relationships/image" Target="media/image5.png"/><Relationship Id="rId19" Type="http://schemas.openxmlformats.org/officeDocument/2006/relationships/image" Target="media/image12.png"/><Relationship Id="rId4" Type="http://schemas.openxmlformats.org/officeDocument/2006/relationships/image" Target="media/image1.jpeg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1</Pages>
  <Words>175</Words>
  <Characters>1000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1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5Л-11</dc:creator>
  <cp:keywords/>
  <dc:description/>
  <cp:lastModifiedBy>305-11</cp:lastModifiedBy>
  <cp:revision>3</cp:revision>
  <dcterms:created xsi:type="dcterms:W3CDTF">2023-01-27T11:51:00Z</dcterms:created>
  <dcterms:modified xsi:type="dcterms:W3CDTF">2023-02-06T05:51:00Z</dcterms:modified>
</cp:coreProperties>
</file>